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光学摄像机和超声波传感器的数据导航，依据</w:t>
      </w:r>
      <w:r w:rsidR="00456A1C">
        <w:rPr>
          <w:rFonts w:hint="eastAsia"/>
        </w:rPr>
        <w:t>烟雾传感器、温湿度传感器及光学摄像机作为巡逻检测指标，完成既定路线的安防巡逻。</w:t>
      </w:r>
    </w:p>
    <w:p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2A271F">
        <w:rPr>
          <w:rFonts w:hint="eastAsia"/>
        </w:rPr>
        <w:t xml:space="preserve">PID </w:t>
      </w:r>
      <w:proofErr w:type="gramStart"/>
      <w:r w:rsidR="004F4B5B">
        <w:rPr>
          <w:rFonts w:hint="eastAsia"/>
        </w:rPr>
        <w:t>在线</w:t>
      </w:r>
      <w:r w:rsidR="002A271F">
        <w:rPr>
          <w:rFonts w:hint="eastAsia"/>
        </w:rPr>
        <w:t>调参</w:t>
      </w:r>
      <w:proofErr w:type="gramEnd"/>
      <w:r w:rsidR="00F977BA">
        <w:rPr>
          <w:rFonts w:hint="eastAsia"/>
        </w:rPr>
        <w:t xml:space="preserve"> </w:t>
      </w:r>
      <w:r w:rsidR="00A37FDB">
        <w:rPr>
          <w:rFonts w:hint="eastAsia"/>
        </w:rPr>
        <w:t>R</w:t>
      </w:r>
      <w:r w:rsidR="00A37FDB">
        <w:t>OS</w:t>
      </w:r>
      <w:r w:rsidR="0001215D">
        <w:t xml:space="preserve"> </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A57AD8">
        <w:rPr>
          <w:color w:val="FF0000"/>
        </w:rPr>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w:t>
      </w:r>
      <w:proofErr w:type="gramStart"/>
      <w:r w:rsidR="004F4B5B">
        <w:t xml:space="preserve">Pi  </w:t>
      </w:r>
      <w:r w:rsidR="004F4B5B">
        <w:rPr>
          <w:rFonts w:hint="eastAsia"/>
        </w:rPr>
        <w:t>S</w:t>
      </w:r>
      <w:r w:rsidR="004F4B5B">
        <w:t>ecurity</w:t>
      </w:r>
      <w:proofErr w:type="gramEnd"/>
      <w:r w:rsidR="004F4B5B">
        <w:t xml:space="preserve"> Patrol  PID  Adjustment parameters online  ROS</w:t>
      </w:r>
    </w:p>
    <w:p w:rsidR="00F131BB" w:rsidRDefault="00F131BB" w:rsidP="00EC3AAE">
      <w:pPr>
        <w:ind w:firstLine="480"/>
      </w:pPr>
      <w:r>
        <w:br w:type="page"/>
      </w:r>
    </w:p>
    <w:p w:rsidR="00FC5A30" w:rsidRDefault="00463BBE" w:rsidP="0057567E">
      <w:pPr>
        <w:pStyle w:val="1"/>
      </w:pPr>
      <w:r>
        <w:rPr>
          <w:rFonts w:hint="eastAsia"/>
        </w:rPr>
        <w:lastRenderedPageBreak/>
        <w:t xml:space="preserve"> </w:t>
      </w:r>
      <w:r w:rsidR="00FC5A30">
        <w:rPr>
          <w:rFonts w:hint="eastAsia"/>
        </w:rPr>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463BBE" w:rsidP="0057567E">
      <w:pPr>
        <w:pStyle w:val="1"/>
      </w:pPr>
      <w:r>
        <w:rPr>
          <w:rFonts w:hint="eastAsia"/>
        </w:rPr>
        <w:t xml:space="preserve"> </w:t>
      </w:r>
      <w:r w:rsidR="00F131BB">
        <w:rPr>
          <w:rFonts w:hint="eastAsia"/>
        </w:rPr>
        <w:t>选题的背景与意义</w:t>
      </w:r>
    </w:p>
    <w:p w:rsidR="00352F8E" w:rsidRDefault="00463BBE" w:rsidP="00AF07E2">
      <w:pPr>
        <w:pStyle w:val="2"/>
      </w:pPr>
      <w:r>
        <w:rPr>
          <w:rFonts w:hint="eastAsia"/>
        </w:rPr>
        <w:t xml:space="preserve"> </w:t>
      </w:r>
      <w:r w:rsidR="006E2F2A">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463BBE" w:rsidP="00AF07E2">
      <w:pPr>
        <w:pStyle w:val="2"/>
      </w:pPr>
      <w:r>
        <w:rPr>
          <w:rFonts w:hint="eastAsia"/>
        </w:rPr>
        <w:t xml:space="preserve"> </w:t>
      </w:r>
      <w:r w:rsidR="00352F8E">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463BBE" w:rsidP="00AF07E2">
      <w:pPr>
        <w:pStyle w:val="2"/>
      </w:pPr>
      <w:r>
        <w:rPr>
          <w:rFonts w:hint="eastAsia"/>
        </w:rPr>
        <w:t xml:space="preserve"> </w:t>
      </w:r>
      <w:r w:rsidR="006E2F2A">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463BBE" w:rsidP="00F73931">
      <w:pPr>
        <w:pStyle w:val="2"/>
      </w:pPr>
      <w:r>
        <w:rPr>
          <w:rFonts w:hint="eastAsia"/>
        </w:rPr>
        <w:t xml:space="preserve"> </w:t>
      </w:r>
      <w:r w:rsidR="00F73931">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463BBE" w:rsidP="0057567E">
      <w:pPr>
        <w:pStyle w:val="1"/>
      </w:pPr>
      <w:r>
        <w:rPr>
          <w:rFonts w:hint="eastAsia"/>
        </w:rPr>
        <w:t xml:space="preserve"> </w:t>
      </w:r>
      <w:r w:rsidR="00F131BB">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463BBE" w:rsidP="00620AA8">
      <w:pPr>
        <w:pStyle w:val="2"/>
      </w:pPr>
      <w:r>
        <w:rPr>
          <w:rFonts w:hint="eastAsia"/>
        </w:rPr>
        <w:t xml:space="preserve"> </w:t>
      </w:r>
      <w:r w:rsidR="00624A98">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463BBE" w:rsidP="00CC6A29">
      <w:pPr>
        <w:pStyle w:val="2"/>
      </w:pPr>
      <w:r>
        <w:rPr>
          <w:rFonts w:hint="eastAsia"/>
        </w:rPr>
        <w:t xml:space="preserve"> </w:t>
      </w:r>
      <w:r w:rsidR="00CC6A29">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C531AD">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5510426" r:id="rId9"/>
        </w:object>
      </w:r>
    </w:p>
    <w:p w:rsidR="00EC3AAE" w:rsidRDefault="00385704" w:rsidP="00C531AD">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463BBE" w:rsidP="00A13964">
      <w:pPr>
        <w:pStyle w:val="2"/>
      </w:pPr>
      <w:r>
        <w:rPr>
          <w:rFonts w:hint="eastAsia"/>
        </w:rPr>
        <w:t xml:space="preserve"> </w:t>
      </w:r>
      <w:r w:rsidR="003E372D">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D078E5" w:rsidP="00C531AD">
      <w:pPr>
        <w:pStyle w:val="ab"/>
      </w:pPr>
      <w:r>
        <w:object w:dxaOrig="8536" w:dyaOrig="6151">
          <v:shape id="_x0000_i1026" type="#_x0000_t75" style="width:426.75pt;height:307.5pt" o:ole="">
            <v:imagedata r:id="rId10" o:title=""/>
          </v:shape>
          <o:OLEObject Type="Embed" ProgID="Visio.Drawing.15" ShapeID="_x0000_i1026" DrawAspect="Content" ObjectID="_1585510427" r:id="rId11"/>
        </w:object>
      </w:r>
    </w:p>
    <w:p w:rsidR="002C46FC" w:rsidRDefault="00057A04" w:rsidP="00C531AD">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463BBE" w:rsidP="003E372D">
      <w:pPr>
        <w:pStyle w:val="2"/>
      </w:pPr>
      <w:r>
        <w:rPr>
          <w:rFonts w:hint="eastAsia"/>
        </w:rPr>
        <w:lastRenderedPageBreak/>
        <w:t xml:space="preserve"> </w:t>
      </w:r>
      <w:r w:rsidR="003E372D">
        <w:rPr>
          <w:rFonts w:hint="eastAsia"/>
        </w:rPr>
        <w:t>系统设计：核心层和</w:t>
      </w:r>
      <w:proofErr w:type="gramStart"/>
      <w:r w:rsidR="003E372D">
        <w:rPr>
          <w:rFonts w:hint="eastAsia"/>
        </w:rPr>
        <w:t>高级层</w:t>
      </w:r>
      <w:r w:rsidR="00737BE6">
        <w:rPr>
          <w:rFonts w:hint="eastAsia"/>
        </w:rPr>
        <w:t>共从</w:t>
      </w:r>
      <w:proofErr w:type="gramEnd"/>
      <w:r w:rsidR="00737BE6">
        <w:rPr>
          <w:rFonts w:hint="eastAsia"/>
        </w:rPr>
        <w:t>组成系统</w:t>
      </w:r>
    </w:p>
    <w:p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3173B8" w:rsidRDefault="003173B8" w:rsidP="00C531AD">
      <w:pPr>
        <w:pStyle w:val="ab"/>
      </w:pPr>
      <w:r>
        <w:object w:dxaOrig="7066" w:dyaOrig="7500">
          <v:shape id="_x0000_i1027" type="#_x0000_t75" style="width:353.25pt;height:375pt" o:ole="">
            <v:imagedata r:id="rId12" o:title=""/>
          </v:shape>
          <o:OLEObject Type="Embed" ProgID="Visio.Drawing.15" ShapeID="_x0000_i1027" DrawAspect="Content" ObjectID="_1585510428" r:id="rId13"/>
        </w:object>
      </w:r>
    </w:p>
    <w:p w:rsidR="003173B8" w:rsidRPr="008624B7" w:rsidRDefault="003173B8" w:rsidP="00C531AD">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rsidR="004263AA" w:rsidRDefault="008E2144" w:rsidP="00C531AD">
      <w:pPr>
        <w:pStyle w:val="ab"/>
      </w:pPr>
      <w:r>
        <w:object w:dxaOrig="9946" w:dyaOrig="7756">
          <v:shape id="_x0000_i1028" type="#_x0000_t75" style="width:453pt;height:353.25pt" o:ole="">
            <v:imagedata r:id="rId14" o:title=""/>
          </v:shape>
          <o:OLEObject Type="Embed" ProgID="Visio.Drawing.15" ShapeID="_x0000_i1028" DrawAspect="Content" ObjectID="_1585510429" r:id="rId15"/>
        </w:object>
      </w:r>
    </w:p>
    <w:p w:rsidR="003173B8" w:rsidRPr="003173B8" w:rsidRDefault="004263AA" w:rsidP="00C531AD">
      <w:pPr>
        <w:pStyle w:val="ab"/>
      </w:pPr>
      <w:r>
        <w:rPr>
          <w:rFonts w:hint="eastAsia"/>
        </w:rPr>
        <w:t>图</w:t>
      </w:r>
      <w:r>
        <w:rPr>
          <w:rFonts w:hint="eastAsia"/>
        </w:rPr>
        <w:t>2-4</w:t>
      </w:r>
      <w:r>
        <w:t xml:space="preserve"> </w:t>
      </w:r>
      <w:r>
        <w:rPr>
          <w:rFonts w:hint="eastAsia"/>
        </w:rPr>
        <w:t>系统内的功能实现</w:t>
      </w:r>
    </w:p>
    <w:p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硬件设计</w:t>
      </w:r>
    </w:p>
    <w:p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rsidR="002C72E7" w:rsidRDefault="00463BBE" w:rsidP="002C72E7">
      <w:pPr>
        <w:pStyle w:val="2"/>
      </w:pPr>
      <w:r>
        <w:rPr>
          <w:rFonts w:hint="eastAsia"/>
        </w:rPr>
        <w:t xml:space="preserve"> </w:t>
      </w:r>
      <w:r w:rsidR="00BA56E1">
        <w:rPr>
          <w:rFonts w:hint="eastAsia"/>
        </w:rPr>
        <w:t>电源电路</w:t>
      </w:r>
    </w:p>
    <w:p w:rsidR="002C72E7" w:rsidRDefault="00AE31FF" w:rsidP="00EC3AAE">
      <w:pPr>
        <w:ind w:firstLine="480"/>
      </w:pPr>
      <w:r>
        <w:rPr>
          <w:rFonts w:hint="eastAsia"/>
        </w:rPr>
        <w:t>机器人的所有模块都需要用电，</w:t>
      </w:r>
      <w:r w:rsidR="00BA56E1">
        <w:rPr>
          <w:rFonts w:hint="eastAsia"/>
        </w:rPr>
        <w:t>不同模块对电源电压的需求有所不同，机器还</w:t>
      </w:r>
      <w:r w:rsidR="00BF7E3E">
        <w:rPr>
          <w:rFonts w:hint="eastAsia"/>
        </w:rPr>
        <w:t>需要电压检测装置检测电池电量。</w:t>
      </w:r>
      <w:r w:rsidR="00782C91">
        <w:rPr>
          <w:rFonts w:hint="eastAsia"/>
        </w:rPr>
        <w:t>这里首先设计管理电源的硬件电路。</w:t>
      </w:r>
    </w:p>
    <w:p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rsidR="009E6793" w:rsidRPr="00C531AD" w:rsidRDefault="00EC74B9" w:rsidP="00C531AD">
      <w:pPr>
        <w:pStyle w:val="ab"/>
      </w:pPr>
      <w:r>
        <w:rPr>
          <w:noProof/>
        </w:rPr>
        <w:drawing>
          <wp:inline distT="0" distB="0" distL="0" distR="0" wp14:anchorId="669FF3DB" wp14:editId="446E6945">
            <wp:extent cx="5759450" cy="1895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1895475"/>
                    </a:xfrm>
                    <a:prstGeom prst="rect">
                      <a:avLst/>
                    </a:prstGeom>
                  </pic:spPr>
                </pic:pic>
              </a:graphicData>
            </a:graphic>
          </wp:inline>
        </w:drawing>
      </w:r>
    </w:p>
    <w:p w:rsidR="00C531AD" w:rsidRDefault="00C531AD" w:rsidP="00C531AD">
      <w:pPr>
        <w:pStyle w:val="ab"/>
      </w:pPr>
      <w:r w:rsidRPr="00C531AD">
        <w:rPr>
          <w:rFonts w:hint="eastAsia"/>
        </w:rPr>
        <w:t xml:space="preserve">3-1  </w:t>
      </w:r>
      <w:r w:rsidRPr="00C531AD">
        <w:rPr>
          <w:rFonts w:hint="eastAsia"/>
        </w:rPr>
        <w:t>电源</w:t>
      </w:r>
      <w:r w:rsidR="000C6DDE">
        <w:rPr>
          <w:rFonts w:hint="eastAsia"/>
        </w:rPr>
        <w:t>降压稳压</w:t>
      </w:r>
      <w:r w:rsidRPr="00C531AD">
        <w:rPr>
          <w:rFonts w:hint="eastAsia"/>
        </w:rPr>
        <w:t>模块电路图</w:t>
      </w:r>
    </w:p>
    <w:p w:rsidR="00EC74B9" w:rsidRPr="00EC74B9" w:rsidRDefault="00EC74B9" w:rsidP="00EC74B9">
      <w:pPr>
        <w:ind w:firstLine="480"/>
        <w:rPr>
          <w:rFonts w:hint="eastAsia"/>
        </w:rPr>
      </w:pPr>
      <w:r>
        <w:rPr>
          <w:rFonts w:hint="eastAsia"/>
        </w:rPr>
        <w:t>在实际测试过程中，经常发生变压稳压电路烧毁的情况，为方便调试，将变压稳压电路制作为独立的模块，通过排插接入系统。</w:t>
      </w:r>
    </w:p>
    <w:p w:rsidR="00F02735" w:rsidRDefault="00AF7779" w:rsidP="00AF7779">
      <w:pPr>
        <w:ind w:firstLine="48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rsidR="00480A73" w:rsidRDefault="00F02735" w:rsidP="009D0B8F">
      <w:pPr>
        <w:ind w:firstLine="48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w:t>
      </w:r>
      <w:r w:rsidR="00F60925">
        <w:rPr>
          <w:rFonts w:hint="eastAsia"/>
        </w:rPr>
        <w:lastRenderedPageBreak/>
        <w:t>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这里我们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rsidR="00DE34B2" w:rsidRDefault="004B2E5A" w:rsidP="00DE34B2">
      <w:pPr>
        <w:pStyle w:val="ab"/>
      </w:pPr>
      <w:r>
        <w:rPr>
          <w:noProof/>
        </w:rPr>
        <w:drawing>
          <wp:inline distT="0" distB="0" distL="0" distR="0" wp14:anchorId="011DC6C9" wp14:editId="285536F9">
            <wp:extent cx="5759450" cy="23063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306320"/>
                    </a:xfrm>
                    <a:prstGeom prst="rect">
                      <a:avLst/>
                    </a:prstGeom>
                  </pic:spPr>
                </pic:pic>
              </a:graphicData>
            </a:graphic>
          </wp:inline>
        </w:drawing>
      </w:r>
    </w:p>
    <w:p w:rsidR="00DE34B2" w:rsidRDefault="00DE34B2" w:rsidP="00DE34B2">
      <w:pPr>
        <w:pStyle w:val="ab"/>
      </w:pPr>
      <w:r w:rsidRPr="00DE34B2">
        <w:rPr>
          <w:rFonts w:hint="eastAsia"/>
        </w:rPr>
        <w:t xml:space="preserve">3-2  </w:t>
      </w:r>
      <w:r w:rsidRPr="00DE34B2">
        <w:rPr>
          <w:rFonts w:hint="eastAsia"/>
        </w:rPr>
        <w:t>电压检测模块</w:t>
      </w:r>
    </w:p>
    <w:p w:rsidR="0027428B" w:rsidRPr="0027428B" w:rsidRDefault="0027428B" w:rsidP="0027428B">
      <w:pPr>
        <w:ind w:firstLine="48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rsidR="00BA56E1" w:rsidRDefault="004E7597" w:rsidP="00BA56E1">
      <w:pPr>
        <w:pStyle w:val="2"/>
      </w:pPr>
      <w:r>
        <w:t xml:space="preserve"> </w:t>
      </w:r>
      <w:r w:rsidR="00BA56E1">
        <w:rPr>
          <w:rFonts w:hint="eastAsia"/>
        </w:rPr>
        <w:t>电机驱动及编码器</w:t>
      </w:r>
      <w:r w:rsidR="001A6DC9">
        <w:rPr>
          <w:rFonts w:hint="eastAsia"/>
        </w:rPr>
        <w:t>电路</w:t>
      </w:r>
    </w:p>
    <w:p w:rsidR="00095A69" w:rsidRDefault="00A57AD8" w:rsidP="00095A69">
      <w:pPr>
        <w:ind w:firstLine="48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和图</w:t>
      </w:r>
      <w:r w:rsidR="004B2E5A">
        <w:rPr>
          <w:rFonts w:hint="eastAsia"/>
        </w:rPr>
        <w:t>3-4</w:t>
      </w:r>
      <w:r w:rsidR="004B2E5A">
        <w:rPr>
          <w:rFonts w:hint="eastAsia"/>
        </w:rPr>
        <w:t>所示。</w:t>
      </w:r>
    </w:p>
    <w:p w:rsidR="004B2E5A" w:rsidRDefault="005F645D" w:rsidP="004B2E5A">
      <w:pPr>
        <w:pStyle w:val="ab"/>
      </w:pPr>
      <w:r>
        <w:rPr>
          <w:noProof/>
        </w:rPr>
        <w:drawing>
          <wp:inline distT="0" distB="0" distL="0" distR="0">
            <wp:extent cx="2385695" cy="1382619"/>
            <wp:effectExtent l="19050" t="19050" r="14605" b="273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 cstate="print">
                      <a:extLst>
                        <a:ext uri="{BEBA8EAE-BF5A-486C-A8C5-ECC9F3942E4B}">
                          <a14:imgProps xmlns:a14="http://schemas.microsoft.com/office/drawing/2010/main">
                            <a14:imgLayer r:embed="rId19">
                              <a14:imgEffect>
                                <a14:backgroundRemoval t="35223" b="71255" l="20637" r="58042">
                                  <a14:foregroundMark x1="25810" y1="49734" x2="26050" y2="50053"/>
                                  <a14:foregroundMark x1="25090" y1="51225" x2="24790" y2="54739"/>
                                  <a14:foregroundMark x1="20828" y1="51544" x2="20648" y2="54526"/>
                                  <a14:foregroundMark x1="56363" y1="44302" x2="56363" y2="44302"/>
                                  <a14:foregroundMark x1="56002" y1="42492" x2="56963" y2="46113"/>
                                  <a14:foregroundMark x1="55540" y1="37846" x2="56002" y2="39404"/>
                                  <a14:foregroundMark x1="56723" y1="36209" x2="56723" y2="36668"/>
                                  <a14:foregroundMark x1="58042" y1="51822" x2="58042" y2="54926"/>
                                  <a14:backgroundMark x1="28376" y1="35493" x2="26252" y2="37247"/>
                                  <a14:backgroundMark x1="27769" y1="36572" x2="26100" y2="40756"/>
                                  <a14:backgroundMark x1="28604" y1="35223" x2="28604" y2="35223"/>
                                  <a14:backgroundMark x1="42261" y1="37247" x2="52580" y2="36572"/>
                                  <a14:backgroundMark x1="46358" y1="37382" x2="52200" y2="37112"/>
                                  <a14:backgroundMark x1="52580" y1="37112" x2="52883" y2="37112"/>
                                  <a14:backgroundMark x1="53945" y1="37382" x2="54021" y2="37382"/>
                                  <a14:backgroundMark x1="54856" y1="36167" x2="56677" y2="35762"/>
                                  <a14:backgroundMark x1="57436" y1="36032" x2="58725" y2="40216"/>
                                  <a14:backgroundMark x1="41882" y1="36977" x2="41958" y2="37382"/>
                                  <a14:backgroundMark x1="57891" y1="38057" x2="58498" y2="40081"/>
                                </a14:backgroundRemoval>
                              </a14:imgEffect>
                            </a14:imgLayer>
                          </a14:imgProps>
                        </a:ext>
                        <a:ext uri="{28A0092B-C50C-407E-A947-70E740481C1C}">
                          <a14:useLocalDpi xmlns:a14="http://schemas.microsoft.com/office/drawing/2010/main" val="0"/>
                        </a:ext>
                      </a:extLst>
                    </a:blip>
                    <a:srcRect l="18545" t="30882" r="37747" b="24118"/>
                    <a:stretch/>
                  </pic:blipFill>
                  <pic:spPr bwMode="auto">
                    <a:xfrm>
                      <a:off x="0" y="0"/>
                      <a:ext cx="2393533" cy="138716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4B2E5A" w:rsidRDefault="004B2E5A" w:rsidP="004B2E5A">
      <w:pPr>
        <w:pStyle w:val="ab"/>
        <w:rPr>
          <w:rFonts w:hint="eastAsia"/>
        </w:rPr>
      </w:pPr>
      <w:r>
        <w:rPr>
          <w:rFonts w:hint="eastAsia"/>
        </w:rPr>
        <w:t>图</w:t>
      </w:r>
      <w:r>
        <w:rPr>
          <w:rFonts w:hint="eastAsia"/>
        </w:rPr>
        <w:t>3-3</w:t>
      </w:r>
      <w:r>
        <w:t xml:space="preserve">  </w:t>
      </w:r>
      <w:r>
        <w:rPr>
          <w:rFonts w:hint="eastAsia"/>
        </w:rPr>
        <w:t>带编码器电机俯视图</w:t>
      </w:r>
    </w:p>
    <w:p w:rsidR="00666A71" w:rsidRDefault="000C6DDE" w:rsidP="004B2E5A">
      <w:pPr>
        <w:pStyle w:val="ab"/>
      </w:pPr>
      <w:r>
        <w:rPr>
          <w:rFonts w:hint="eastAsia"/>
          <w:noProof/>
        </w:rPr>
        <w:lastRenderedPageBreak/>
        <w:drawing>
          <wp:inline distT="0" distB="0" distL="0" distR="0" wp14:anchorId="260CB273" wp14:editId="5026A9F6">
            <wp:extent cx="2143125" cy="2284937"/>
            <wp:effectExtent l="19050" t="19050" r="9525" b="203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backgroundRemoval t="24381" b="75223" l="29989" r="60814">
                                  <a14:foregroundMark x1="34002" y1="53419" x2="35006" y2="62537"/>
                                  <a14:foregroundMark x1="36232" y1="67393" x2="37068" y2="68979"/>
                                  <a14:foregroundMark x1="34783" y1="63231" x2="34002" y2="56591"/>
                                  <a14:foregroundMark x1="33835" y1="55798" x2="33835" y2="55798"/>
                                  <a14:foregroundMark x1="33835" y1="55203" x2="33946" y2="56591"/>
                                  <a14:foregroundMark x1="43645" y1="75520" x2="49610" y2="75025"/>
                                  <a14:foregroundMark x1="59699" y1="62141" x2="58807" y2="51734"/>
                                  <a14:foregroundMark x1="60814" y1="62141" x2="60479" y2="60753"/>
                                  <a14:foregroundMark x1="54961" y1="37364" x2="54961" y2="37364"/>
                                  <a14:foregroundMark x1="54069" y1="33697" x2="54069" y2="33697"/>
                                  <a14:foregroundMark x1="54905" y1="35580" x2="49666" y2="28543"/>
                                  <a14:foregroundMark x1="49666" y1="28543" x2="43088" y2="27750"/>
                                  <a14:foregroundMark x1="43088" y1="27750" x2="38685" y2="32012"/>
                                  <a14:foregroundMark x1="51115" y1="29534" x2="55072" y2="35084"/>
                                  <a14:foregroundMark x1="38294" y1="32805" x2="34448" y2="48167"/>
                                  <a14:foregroundMark x1="34783" y1="43905" x2="38071" y2="33499"/>
                                  <a14:foregroundMark x1="36957" y1="34688" x2="36845" y2="35382"/>
                                  <a14:foregroundMark x1="36845" y1="35084" x2="36120" y2="37265"/>
                                  <a14:foregroundMark x1="36009" y1="38355" x2="35563" y2="40833"/>
                                  <a14:foregroundMark x1="35507" y1="38850" x2="35507" y2="41031"/>
                                  <a14:foregroundMark x1="35507" y1="39742" x2="35340" y2="38751"/>
                                  <a14:foregroundMark x1="41304" y1="27750" x2="37793" y2="32805"/>
                                  <a14:foregroundMark x1="41304" y1="28048" x2="47938" y2="27750"/>
                                  <a14:foregroundMark x1="47938" y1="27750" x2="49666" y2="28840"/>
                                  <a14:foregroundMark x1="42252" y1="27552" x2="44259" y2="26957"/>
                                  <a14:foregroundMark x1="48829" y1="26759" x2="52954" y2="30228"/>
                                  <a14:foregroundMark x1="52954" y1="30327" x2="54503" y2="32637"/>
                                  <a14:foregroundMark x1="44816" y1="24381" x2="47157" y2="24876"/>
                                  <a14:foregroundMark x1="43255" y1="25471" x2="38127" y2="31913"/>
                                  <a14:foregroundMark x1="40190" y1="27056" x2="38963" y2="29336"/>
                                  <a14:foregroundMark x1="48829" y1="25372" x2="53344" y2="29832"/>
                                  <a14:backgroundMark x1="38499" y1="28705" x2="36901" y2="30228"/>
                                  <a14:backgroundMark x1="55510" y1="31619" x2="56912" y2="34192"/>
                                  <a14:backgroundMark x1="55630" y1="31814" x2="56020" y2="33102"/>
                                  <a14:backgroundMark x1="55630" y1="32507" x2="57135" y2="36769"/>
                                  <a14:backgroundMark x1="55351" y1="32012" x2="56577" y2="36967"/>
                                </a14:backgroundRemoval>
                              </a14:imgEffect>
                            </a14:imgLayer>
                          </a14:imgProps>
                        </a:ext>
                        <a:ext uri="{28A0092B-C50C-407E-A947-70E740481C1C}">
                          <a14:useLocalDpi xmlns:a14="http://schemas.microsoft.com/office/drawing/2010/main" val="0"/>
                        </a:ext>
                      </a:extLst>
                    </a:blip>
                    <a:srcRect l="32533" t="22039" r="38352" b="22816"/>
                    <a:stretch/>
                  </pic:blipFill>
                  <pic:spPr bwMode="auto">
                    <a:xfrm>
                      <a:off x="0" y="0"/>
                      <a:ext cx="2169009" cy="23125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C6DDE" w:rsidRDefault="004B2E5A" w:rsidP="004B2E5A">
      <w:pPr>
        <w:pStyle w:val="ab"/>
      </w:pPr>
      <w:r>
        <w:rPr>
          <w:rFonts w:hint="eastAsia"/>
        </w:rPr>
        <w:t>图</w:t>
      </w:r>
      <w:r>
        <w:rPr>
          <w:rFonts w:hint="eastAsia"/>
        </w:rPr>
        <w:t>3-4</w:t>
      </w:r>
      <w:r>
        <w:t xml:space="preserve">  </w:t>
      </w:r>
      <w:r>
        <w:rPr>
          <w:rFonts w:hint="eastAsia"/>
        </w:rPr>
        <w:t>电机编码器线路板</w:t>
      </w:r>
    </w:p>
    <w:p w:rsidR="001A6DC9" w:rsidRDefault="001A6DC9" w:rsidP="001A6DC9">
      <w:pPr>
        <w:ind w:firstLine="48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rsidR="008336A7" w:rsidRDefault="008336A7" w:rsidP="001A6DC9">
      <w:pPr>
        <w:ind w:firstLine="48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实现</w:t>
      </w:r>
      <w:proofErr w:type="gramEnd"/>
      <w:r w:rsidR="00DA4759">
        <w:rPr>
          <w:rFonts w:hint="eastAsia"/>
        </w:rPr>
        <w:t>对电压的调节。</w:t>
      </w:r>
      <w:r w:rsidR="00945DA6">
        <w:rPr>
          <w:rFonts w:hint="eastAsia"/>
        </w:rPr>
        <w:t>如图</w:t>
      </w:r>
      <w:r w:rsidR="008D7FE4">
        <w:rPr>
          <w:rFonts w:hint="eastAsia"/>
        </w:rPr>
        <w:t>3-5</w:t>
      </w:r>
      <w:r w:rsidR="008D7FE4">
        <w:rPr>
          <w:rFonts w:hint="eastAsia"/>
        </w:rPr>
        <w:t>所示是单片机驱动电机的驱动电路。</w:t>
      </w:r>
    </w:p>
    <w:p w:rsidR="00F67236" w:rsidRDefault="00AC39BA" w:rsidP="00ED37AC">
      <w:pPr>
        <w:pStyle w:val="ab"/>
      </w:pPr>
      <w:r>
        <w:rPr>
          <w:noProof/>
        </w:rPr>
        <w:drawing>
          <wp:inline distT="0" distB="0" distL="0" distR="0" wp14:anchorId="4404F1B3" wp14:editId="236A930E">
            <wp:extent cx="5759450" cy="21755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175510"/>
                    </a:xfrm>
                    <a:prstGeom prst="rect">
                      <a:avLst/>
                    </a:prstGeom>
                  </pic:spPr>
                </pic:pic>
              </a:graphicData>
            </a:graphic>
          </wp:inline>
        </w:drawing>
      </w:r>
    </w:p>
    <w:p w:rsidR="00F67236" w:rsidRDefault="00ED37AC" w:rsidP="00ED37AC">
      <w:pPr>
        <w:pStyle w:val="ab"/>
      </w:pPr>
      <w:r>
        <w:rPr>
          <w:rFonts w:hint="eastAsia"/>
        </w:rPr>
        <w:t>图</w:t>
      </w:r>
      <w:r>
        <w:rPr>
          <w:rFonts w:hint="eastAsia"/>
        </w:rPr>
        <w:t>3-5</w:t>
      </w:r>
      <w:r>
        <w:t xml:space="preserve">  A4950</w:t>
      </w:r>
      <w:r>
        <w:rPr>
          <w:rFonts w:hint="eastAsia"/>
        </w:rPr>
        <w:t>驱动电路</w:t>
      </w:r>
    </w:p>
    <w:p w:rsidR="00BF771A" w:rsidRDefault="008D7FE4" w:rsidP="00763989">
      <w:pPr>
        <w:ind w:firstLine="48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rsidR="0007089D" w:rsidRPr="00763989" w:rsidRDefault="008D7FE4" w:rsidP="00163ABE">
      <w:pPr>
        <w:ind w:firstLine="480"/>
        <w:rPr>
          <w:rFonts w:hint="eastAsia"/>
        </w:rPr>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lastRenderedPageBreak/>
        <w:t>V</w:t>
      </w:r>
      <w:r w:rsidR="00163ABE">
        <w:t>BB</w:t>
      </w:r>
      <w:r w:rsidR="00163ABE">
        <w:rPr>
          <w:rFonts w:hint="eastAsia"/>
        </w:rPr>
        <w:t>电源相同电压的</w:t>
      </w:r>
      <w:r w:rsidR="00163ABE">
        <w:rPr>
          <w:rFonts w:hint="eastAsia"/>
        </w:rPr>
        <w:t>P</w:t>
      </w:r>
      <w:r w:rsidR="00163ABE">
        <w:t>WM</w:t>
      </w:r>
      <w:r w:rsidR="00163ABE">
        <w:rPr>
          <w:rFonts w:hint="eastAsia"/>
        </w:rPr>
        <w:t>波。</w:t>
      </w:r>
    </w:p>
    <w:p w:rsidR="004D44D7" w:rsidRDefault="000F243E" w:rsidP="000F243E">
      <w:pPr>
        <w:pStyle w:val="2"/>
      </w:pPr>
      <w:r>
        <w:t xml:space="preserve">  </w:t>
      </w:r>
      <w:r>
        <w:rPr>
          <w:rFonts w:hint="eastAsia"/>
        </w:rPr>
        <w:t>S</w:t>
      </w:r>
      <w:r>
        <w:t>TM32</w:t>
      </w:r>
      <w:r>
        <w:rPr>
          <w:rFonts w:hint="eastAsia"/>
        </w:rPr>
        <w:t>最小系统版</w:t>
      </w:r>
    </w:p>
    <w:p w:rsidR="000F243E" w:rsidRPr="000F243E" w:rsidRDefault="00163ABE" w:rsidP="000F243E">
      <w:pPr>
        <w:ind w:firstLine="480"/>
        <w:rPr>
          <w:rFonts w:hint="eastAsia"/>
        </w:rPr>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bookmarkStart w:id="0" w:name="_GoBack"/>
      <w:bookmarkEnd w:id="0"/>
      <w:r>
        <w:rPr>
          <w:rFonts w:hint="eastAsia"/>
        </w:rPr>
        <w:t>模块</w:t>
      </w:r>
    </w:p>
    <w:p w:rsidR="00BA56E1" w:rsidRDefault="004E7597" w:rsidP="002873D2">
      <w:pPr>
        <w:pStyle w:val="2"/>
      </w:pPr>
      <w:r>
        <w:rPr>
          <w:rFonts w:hint="eastAsia"/>
        </w:rPr>
        <w:t xml:space="preserve"> </w:t>
      </w:r>
      <w:r w:rsidR="00A62D63">
        <w:rPr>
          <w:rFonts w:hint="eastAsia"/>
        </w:rPr>
        <w:t>传感器及插线板电路</w:t>
      </w:r>
    </w:p>
    <w:p w:rsidR="00A62D63" w:rsidRDefault="00A62D63" w:rsidP="00EC3AAE">
      <w:pPr>
        <w:ind w:firstLine="480"/>
      </w:pPr>
    </w:p>
    <w:p w:rsidR="00BA56E1" w:rsidRDefault="00650024" w:rsidP="00650024">
      <w:pPr>
        <w:pStyle w:val="2"/>
      </w:pPr>
      <w:r>
        <w:rPr>
          <w:rFonts w:hint="eastAsia"/>
        </w:rPr>
        <w:t xml:space="preserve"> </w:t>
      </w:r>
      <w:r w:rsidR="001B3CCC">
        <w:rPr>
          <w:rFonts w:hint="eastAsia"/>
        </w:rPr>
        <w:t>下位机与树莓派</w:t>
      </w:r>
    </w:p>
    <w:p w:rsidR="00650024" w:rsidRDefault="001241A1" w:rsidP="00EC3AAE">
      <w:pPr>
        <w:ind w:firstLine="480"/>
      </w:pPr>
      <w:r>
        <w:rPr>
          <w:rFonts w:hint="eastAsia"/>
        </w:rPr>
        <w:t>树莓派是一个</w:t>
      </w:r>
    </w:p>
    <w:p w:rsidR="00650024" w:rsidRDefault="00650024" w:rsidP="00650024">
      <w:pPr>
        <w:pStyle w:val="2"/>
      </w:pPr>
      <w:r>
        <w:rPr>
          <w:rFonts w:hint="eastAsia"/>
        </w:rPr>
        <w:t xml:space="preserve"> </w:t>
      </w:r>
      <w:r>
        <w:rPr>
          <w:rFonts w:hint="eastAsia"/>
        </w:rPr>
        <w:t>机器人的机械结构</w:t>
      </w:r>
    </w:p>
    <w:p w:rsidR="000F243E" w:rsidRDefault="000F243E" w:rsidP="000F243E">
      <w:pPr>
        <w:ind w:firstLine="480"/>
      </w:pPr>
      <w:r>
        <w:rPr>
          <w:rFonts w:hint="eastAsia"/>
        </w:rPr>
        <w:t>本系统共使用两套硬件</w:t>
      </w:r>
      <w:r>
        <w:t>MCU</w:t>
      </w:r>
      <w:r w:rsidR="00662D3B">
        <w:rPr>
          <w:rFonts w:hint="eastAsia"/>
        </w:rPr>
        <w:t>和传感器若干</w:t>
      </w:r>
      <w:r>
        <w:rPr>
          <w:rFonts w:hint="eastAsia"/>
        </w:rPr>
        <w:t>，所占空间较大，不便于在简单的万用洞洞板上安装，故根据巡逻机器人的需求设计了机器人外壳，并通过</w:t>
      </w:r>
      <w:r>
        <w:rPr>
          <w:rFonts w:hint="eastAsia"/>
        </w:rPr>
        <w:t>3</w:t>
      </w:r>
      <w:r>
        <w:t>D</w:t>
      </w:r>
      <w:r>
        <w:rPr>
          <w:rFonts w:hint="eastAsia"/>
        </w:rPr>
        <w:t>打印制作。</w:t>
      </w:r>
    </w:p>
    <w:p w:rsidR="000F243E" w:rsidRDefault="000F243E" w:rsidP="000F243E">
      <w:pPr>
        <w:ind w:firstLine="48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proofErr w:type="gramStart"/>
      <w:r w:rsidR="00F3755A">
        <w:rPr>
          <w:rFonts w:hint="eastAsia"/>
        </w:rPr>
        <w:t>灯核心</w:t>
      </w:r>
      <w:proofErr w:type="gramEnd"/>
      <w:r w:rsidR="00F3755A">
        <w:rPr>
          <w:rFonts w:hint="eastAsia"/>
        </w:rPr>
        <w:t>部件安装在机器人中心，根据传感器分布需求及安装设备的空间需求，将机器人底盘形状设计成圆形既有良好的结构强度也有赏心悦目的外观。如</w:t>
      </w:r>
      <w:r w:rsidR="00F3755A" w:rsidRPr="00F3755A">
        <w:rPr>
          <w:rFonts w:hint="eastAsia"/>
          <w:color w:val="FF0000"/>
        </w:rPr>
        <w:t>图</w:t>
      </w:r>
      <w:r w:rsidR="00F3755A">
        <w:rPr>
          <w:rFonts w:hint="eastAsia"/>
        </w:rPr>
        <w:t>所示</w:t>
      </w:r>
      <w:r w:rsidR="00867FBD">
        <w:rPr>
          <w:rFonts w:hint="eastAsia"/>
        </w:rPr>
        <w:t>是巡逻</w:t>
      </w:r>
      <w:r w:rsidR="00F3755A">
        <w:rPr>
          <w:rFonts w:hint="eastAsia"/>
        </w:rPr>
        <w:t>机器人底盘的俯视图。</w:t>
      </w:r>
    </w:p>
    <w:p w:rsidR="00F3755A" w:rsidRDefault="00867FBD" w:rsidP="00F3755A">
      <w:pPr>
        <w:pStyle w:val="ab"/>
      </w:pPr>
      <w:r>
        <w:rPr>
          <w:noProof/>
        </w:rPr>
        <w:lastRenderedPageBreak/>
        <w:drawing>
          <wp:inline distT="0" distB="0" distL="0" distR="0" wp14:anchorId="49D05460" wp14:editId="499CD620">
            <wp:extent cx="2970000" cy="2426400"/>
            <wp:effectExtent l="5080" t="0" r="698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rot="5400000">
                      <a:off x="0" y="0"/>
                      <a:ext cx="2970000" cy="2426400"/>
                    </a:xfrm>
                    <a:prstGeom prst="rect">
                      <a:avLst/>
                    </a:prstGeom>
                  </pic:spPr>
                </pic:pic>
              </a:graphicData>
            </a:graphic>
          </wp:inline>
        </w:drawing>
      </w:r>
    </w:p>
    <w:p w:rsidR="00F3755A" w:rsidRDefault="00F3755A" w:rsidP="00F3755A">
      <w:pPr>
        <w:pStyle w:val="ab"/>
      </w:pPr>
      <w:r>
        <w:rPr>
          <w:rFonts w:hint="eastAsia"/>
        </w:rPr>
        <w:t>图</w:t>
      </w:r>
      <w:r w:rsidR="00867FBD">
        <w:rPr>
          <w:rFonts w:hint="eastAsia"/>
        </w:rPr>
        <w:t xml:space="preserve"> </w:t>
      </w:r>
      <w:r w:rsidR="00867FBD">
        <w:t xml:space="preserve"> </w:t>
      </w:r>
      <w:r w:rsidR="00867FBD">
        <w:rPr>
          <w:rFonts w:hint="eastAsia"/>
        </w:rPr>
        <w:t>机器人底盘俯视图</w:t>
      </w:r>
    </w:p>
    <w:p w:rsidR="0081459D" w:rsidRDefault="00867FBD" w:rsidP="000F243E">
      <w:pPr>
        <w:ind w:firstLine="48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w:t>
      </w:r>
      <w:r w:rsidR="00AF0453">
        <w:rPr>
          <w:rFonts w:hint="eastAsia"/>
        </w:rPr>
        <w:t>底盘根据电机外形设计一个能正好与电机外壳相吻合的多层支架，分为上下两部分将电机完整地固定起来。如</w:t>
      </w:r>
      <w:r w:rsidR="00AF0453" w:rsidRPr="00AF0453">
        <w:rPr>
          <w:rFonts w:hint="eastAsia"/>
          <w:color w:val="FF0000"/>
        </w:rPr>
        <w:t>图</w:t>
      </w:r>
      <w:r w:rsidR="00AF0453">
        <w:rPr>
          <w:rFonts w:hint="eastAsia"/>
        </w:rPr>
        <w:t>所示时只安装左后轮固定配件的效果图。</w:t>
      </w:r>
    </w:p>
    <w:p w:rsidR="00AF0453" w:rsidRDefault="00AF0453" w:rsidP="00AF0453">
      <w:pPr>
        <w:pStyle w:val="ab"/>
      </w:pPr>
      <w:r>
        <w:rPr>
          <w:noProof/>
        </w:rPr>
        <w:drawing>
          <wp:inline distT="0" distB="0" distL="0" distR="0" wp14:anchorId="250967E6" wp14:editId="5BDF8CFB">
            <wp:extent cx="2437200" cy="18180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37200" cy="1818000"/>
                    </a:xfrm>
                    <a:prstGeom prst="rect">
                      <a:avLst/>
                    </a:prstGeom>
                  </pic:spPr>
                </pic:pic>
              </a:graphicData>
            </a:graphic>
          </wp:inline>
        </w:drawing>
      </w:r>
    </w:p>
    <w:p w:rsidR="00AF0453" w:rsidRPr="000F243E" w:rsidRDefault="00AF0453" w:rsidP="00AF0453">
      <w:pPr>
        <w:pStyle w:val="ab"/>
      </w:pPr>
      <w:r>
        <w:rPr>
          <w:rFonts w:hint="eastAsia"/>
        </w:rPr>
        <w:t>图</w:t>
      </w:r>
      <w:r>
        <w:rPr>
          <w:rFonts w:hint="eastAsia"/>
        </w:rPr>
        <w:t xml:space="preserve"> </w:t>
      </w:r>
      <w:r>
        <w:t xml:space="preserve"> </w:t>
      </w:r>
      <w:r>
        <w:rPr>
          <w:rFonts w:hint="eastAsia"/>
        </w:rPr>
        <w:t>后轮电机固定示意图</w:t>
      </w:r>
    </w:p>
    <w:p w:rsidR="002C72E7" w:rsidRDefault="00453787" w:rsidP="00EC3AAE">
      <w:pPr>
        <w:ind w:firstLine="480"/>
      </w:pPr>
      <w:r>
        <w:rPr>
          <w:rFonts w:hint="eastAsia"/>
        </w:rPr>
        <w:t>前轮使用万向轮，不提供动力，为被动轮胎，机器人底盘已经根据选配的万向轮型号预留了前轮安装位，并预留了螺丝孔。使用螺丝和轴承即可将万向轮安装在地盘上。</w:t>
      </w:r>
    </w:p>
    <w:p w:rsidR="004D4FBA" w:rsidRDefault="00453787" w:rsidP="004D4FBA">
      <w:pPr>
        <w:ind w:firstLine="480"/>
      </w:pPr>
      <w:r>
        <w:rPr>
          <w:rFonts w:hint="eastAsia"/>
        </w:rPr>
        <w:t>前轮左右侧空余的</w:t>
      </w:r>
      <w:r w:rsidR="004D4FBA">
        <w:rPr>
          <w:rFonts w:hint="eastAsia"/>
        </w:rPr>
        <w:t>空间是</w:t>
      </w:r>
      <w:r>
        <w:rPr>
          <w:rFonts w:hint="eastAsia"/>
        </w:rPr>
        <w:t>预留做安装在机器人前侧的传感器</w:t>
      </w:r>
      <w:r w:rsidR="004D4FBA">
        <w:rPr>
          <w:rFonts w:hint="eastAsia"/>
        </w:rPr>
        <w:t>，考虑到机器人的使用场景较多，不同的场景对传感器的需求差异较大，这里不设计具体的传感器安装</w:t>
      </w:r>
      <w:r w:rsidR="004D4FBA">
        <w:rPr>
          <w:rFonts w:hint="eastAsia"/>
        </w:rPr>
        <w:lastRenderedPageBreak/>
        <w:t>位，预留固定传感器支架的螺丝孔。</w:t>
      </w:r>
    </w:p>
    <w:p w:rsidR="004D4FBA" w:rsidRDefault="004D4FBA" w:rsidP="004D4FBA">
      <w:pPr>
        <w:pStyle w:val="2"/>
      </w:pPr>
      <w:r>
        <w:rPr>
          <w:rFonts w:hint="eastAsia"/>
        </w:rPr>
        <w:t>小结</w:t>
      </w:r>
    </w:p>
    <w:p w:rsidR="004D4FBA" w:rsidRDefault="004D4FBA" w:rsidP="004D4FBA">
      <w:pPr>
        <w:ind w:firstLine="480"/>
      </w:pPr>
      <w:r>
        <w:rPr>
          <w:rFonts w:hint="eastAsia"/>
        </w:rPr>
        <w:t>根据机器人的需求对使用到的各种更能进行模块化设计，最后拼接连线，即可成为一个完整的机器人硬件开发平台。如</w:t>
      </w:r>
      <w:r w:rsidRPr="004D4FBA">
        <w:rPr>
          <w:rFonts w:hint="eastAsia"/>
          <w:color w:val="FF0000"/>
        </w:rPr>
        <w:t>图</w:t>
      </w:r>
      <w:r>
        <w:rPr>
          <w:rFonts w:hint="eastAsia"/>
        </w:rPr>
        <w:t>所示是机器人组装完成后的实物图。</w:t>
      </w:r>
    </w:p>
    <w:p w:rsidR="004D4FBA" w:rsidRDefault="004D4FBA" w:rsidP="004D4FBA">
      <w:pPr>
        <w:pStyle w:val="ab"/>
      </w:pPr>
      <w:r>
        <w:rPr>
          <w:rFonts w:hint="eastAsia"/>
        </w:rPr>
        <w:t>图</w:t>
      </w:r>
      <w:r>
        <w:rPr>
          <w:rFonts w:hint="eastAsia"/>
        </w:rPr>
        <w:t xml:space="preserve"> </w:t>
      </w:r>
      <w:r>
        <w:t xml:space="preserve"> </w:t>
      </w:r>
      <w:r>
        <w:rPr>
          <w:rFonts w:hint="eastAsia"/>
        </w:rPr>
        <w:t>机器人完整实物图</w:t>
      </w:r>
    </w:p>
    <w:p w:rsidR="00327079" w:rsidRDefault="00327079" w:rsidP="004D4FBA">
      <w:pPr>
        <w:ind w:firstLine="480"/>
      </w:pPr>
      <w:r>
        <w:br w:type="page"/>
      </w:r>
    </w:p>
    <w:p w:rsidR="00F131BB" w:rsidRDefault="00463BBE" w:rsidP="0057567E">
      <w:pPr>
        <w:pStyle w:val="1"/>
      </w:pPr>
      <w:r>
        <w:rPr>
          <w:rFonts w:hint="eastAsia"/>
        </w:rPr>
        <w:lastRenderedPageBreak/>
        <w:t xml:space="preserve"> </w:t>
      </w:r>
      <w:r w:rsidR="00F131BB">
        <w:rPr>
          <w:rFonts w:hint="eastAsia"/>
        </w:rPr>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B10D44" w:rsidRDefault="005B03B1" w:rsidP="005B03B1">
      <w:pPr>
        <w:pStyle w:val="2"/>
      </w:pPr>
      <w:r>
        <w:rPr>
          <w:rFonts w:hint="eastAsia"/>
        </w:rPr>
        <w:t xml:space="preserve"> </w:t>
      </w:r>
      <w:r>
        <w:t xml:space="preserve"> </w:t>
      </w:r>
      <w:r>
        <w:rPr>
          <w:rFonts w:hint="eastAsia"/>
        </w:rPr>
        <w:t>下位机：嵌入式控制板程序</w:t>
      </w:r>
    </w:p>
    <w:p w:rsidR="00335FF6" w:rsidRPr="00335FF6" w:rsidRDefault="00335FF6" w:rsidP="00335FF6">
      <w:pPr>
        <w:ind w:firstLine="480"/>
      </w:pPr>
    </w:p>
    <w:p w:rsidR="00B10D44" w:rsidRDefault="005B03B1" w:rsidP="005B03B1">
      <w:pPr>
        <w:pStyle w:val="2"/>
      </w:pPr>
      <w:r>
        <w:rPr>
          <w:rFonts w:hint="eastAsia"/>
        </w:rPr>
        <w:t xml:space="preserve"> </w:t>
      </w:r>
      <w:r>
        <w:t xml:space="preserve"> </w:t>
      </w:r>
      <w:r>
        <w:rPr>
          <w:rFonts w:hint="eastAsia"/>
        </w:rPr>
        <w:t>上位机：</w:t>
      </w:r>
      <w:r w:rsidR="00B10D44">
        <w:rPr>
          <w:rFonts w:hint="eastAsia"/>
        </w:rPr>
        <w:t>树莓派</w:t>
      </w:r>
      <w:r>
        <w:rPr>
          <w:rFonts w:hint="eastAsia"/>
        </w:rPr>
        <w:t>控制程序</w:t>
      </w:r>
    </w:p>
    <w:p w:rsidR="005B03B1" w:rsidRDefault="005B03B1" w:rsidP="005B03B1">
      <w:pPr>
        <w:pStyle w:val="2"/>
      </w:pPr>
      <w:r>
        <w:rPr>
          <w:rFonts w:hint="eastAsia"/>
        </w:rPr>
        <w:t xml:space="preserve"> </w:t>
      </w:r>
      <w:r>
        <w:t xml:space="preserve"> </w:t>
      </w:r>
      <w:r>
        <w:rPr>
          <w:rFonts w:hint="eastAsia"/>
        </w:rPr>
        <w:t>服务器：远程指挥系统</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结果测试</w:t>
      </w:r>
    </w:p>
    <w:p w:rsidR="00942419" w:rsidRDefault="00942419" w:rsidP="00EC3AAE">
      <w:pPr>
        <w:ind w:firstLine="480"/>
      </w:pPr>
      <w:r>
        <w:rPr>
          <w:rFonts w:hint="eastAsia"/>
        </w:rPr>
        <w:t>PID</w:t>
      </w:r>
      <w:r>
        <w:rPr>
          <w:rFonts w:hint="eastAsia"/>
        </w:rPr>
        <w:t>参数调节</w:t>
      </w:r>
    </w:p>
    <w:p w:rsidR="00942419" w:rsidRDefault="00942419" w:rsidP="00EC3AAE">
      <w:pPr>
        <w:ind w:firstLine="480"/>
      </w:pP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463BBE" w:rsidP="009F57B4">
      <w:pPr>
        <w:pStyle w:val="1"/>
      </w:pPr>
      <w:r>
        <w:rPr>
          <w:rFonts w:hint="eastAsia"/>
        </w:rPr>
        <w:t xml:space="preserve"> </w:t>
      </w:r>
      <w:r w:rsidR="00F131BB"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480A73" w:rsidRDefault="00480A73" w:rsidP="006319BC">
      <w:pPr>
        <w:pStyle w:val="aa"/>
        <w:numPr>
          <w:ilvl w:val="0"/>
          <w:numId w:val="7"/>
        </w:numPr>
        <w:ind w:firstLineChars="0" w:firstLine="0"/>
      </w:pPr>
      <w:r w:rsidRPr="00480A73">
        <w:rPr>
          <w:rFonts w:ascii="宋体" w:hAnsi="宋体"/>
        </w:rPr>
        <w:t>http://www.18650.com.cn/news/15373317.html</w:t>
      </w:r>
    </w:p>
    <w:p w:rsidR="00327079" w:rsidRDefault="00327079" w:rsidP="00EC3AAE">
      <w:pPr>
        <w:ind w:firstLine="480"/>
      </w:pPr>
      <w:r>
        <w:br w:type="page"/>
      </w:r>
    </w:p>
    <w:p w:rsidR="00F131BB" w:rsidRDefault="00463BBE" w:rsidP="009F57B4">
      <w:pPr>
        <w:pStyle w:val="1"/>
      </w:pPr>
      <w:r>
        <w:rPr>
          <w:rFonts w:hint="eastAsia"/>
        </w:rPr>
        <w:lastRenderedPageBreak/>
        <w:t xml:space="preserve"> </w:t>
      </w:r>
      <w:r w:rsidR="00F131BB">
        <w:rPr>
          <w:rFonts w:hint="eastAsia"/>
        </w:rPr>
        <w:t>附录</w:t>
      </w:r>
    </w:p>
    <w:p w:rsidR="00DA6C88" w:rsidRDefault="00463BBE" w:rsidP="00DA6C88">
      <w:pPr>
        <w:pStyle w:val="2"/>
      </w:pPr>
      <w:r>
        <w:rPr>
          <w:rFonts w:hint="eastAsia"/>
        </w:rPr>
        <w:t xml:space="preserve"> </w:t>
      </w:r>
      <w:r w:rsidR="00DA6C88">
        <w:rPr>
          <w:rFonts w:hint="eastAsia"/>
        </w:rPr>
        <w:t>附录一</w:t>
      </w:r>
    </w:p>
    <w:p w:rsidR="003E6317" w:rsidRDefault="003E6317" w:rsidP="00C531AD">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C531AD">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26"/>
      <w:headerReference w:type="default" r:id="rId27"/>
      <w:footerReference w:type="even" r:id="rId28"/>
      <w:footerReference w:type="default" r:id="rId29"/>
      <w:headerReference w:type="first" r:id="rId30"/>
      <w:footerReference w:type="first" r:id="rId31"/>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4960" w:rsidRDefault="00314960" w:rsidP="00EC3AAE">
      <w:pPr>
        <w:ind w:firstLine="480"/>
      </w:pPr>
      <w:r>
        <w:separator/>
      </w:r>
    </w:p>
  </w:endnote>
  <w:endnote w:type="continuationSeparator" w:id="0">
    <w:p w:rsidR="00314960" w:rsidRDefault="00314960"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4960" w:rsidRDefault="00314960" w:rsidP="00EC3AAE">
      <w:pPr>
        <w:ind w:firstLine="480"/>
      </w:pPr>
      <w:r>
        <w:separator/>
      </w:r>
    </w:p>
  </w:footnote>
  <w:footnote w:type="continuationSeparator" w:id="0">
    <w:p w:rsidR="00314960" w:rsidRDefault="00314960"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1215D"/>
    <w:rsid w:val="00021BA9"/>
    <w:rsid w:val="0002259C"/>
    <w:rsid w:val="00030CF0"/>
    <w:rsid w:val="00031BEC"/>
    <w:rsid w:val="00043DCC"/>
    <w:rsid w:val="00057A04"/>
    <w:rsid w:val="000702A6"/>
    <w:rsid w:val="0007089D"/>
    <w:rsid w:val="00082218"/>
    <w:rsid w:val="000864D9"/>
    <w:rsid w:val="00094244"/>
    <w:rsid w:val="00095A69"/>
    <w:rsid w:val="00097B6B"/>
    <w:rsid w:val="000A1093"/>
    <w:rsid w:val="000A232E"/>
    <w:rsid w:val="000A442E"/>
    <w:rsid w:val="000A56FC"/>
    <w:rsid w:val="000B1F06"/>
    <w:rsid w:val="000C226E"/>
    <w:rsid w:val="000C5F26"/>
    <w:rsid w:val="000C6DDE"/>
    <w:rsid w:val="000E072B"/>
    <w:rsid w:val="000E3EA4"/>
    <w:rsid w:val="000F1545"/>
    <w:rsid w:val="000F243E"/>
    <w:rsid w:val="000F3093"/>
    <w:rsid w:val="00102B23"/>
    <w:rsid w:val="00111D02"/>
    <w:rsid w:val="00120438"/>
    <w:rsid w:val="001241A1"/>
    <w:rsid w:val="00147621"/>
    <w:rsid w:val="00155D56"/>
    <w:rsid w:val="00160F57"/>
    <w:rsid w:val="00161832"/>
    <w:rsid w:val="00163ABE"/>
    <w:rsid w:val="00173CC5"/>
    <w:rsid w:val="00177181"/>
    <w:rsid w:val="00184A13"/>
    <w:rsid w:val="00192E65"/>
    <w:rsid w:val="00197AB1"/>
    <w:rsid w:val="001A6DC9"/>
    <w:rsid w:val="001B3CCC"/>
    <w:rsid w:val="001B7D0C"/>
    <w:rsid w:val="001C6BAF"/>
    <w:rsid w:val="001D2FD0"/>
    <w:rsid w:val="001E081E"/>
    <w:rsid w:val="001E15AC"/>
    <w:rsid w:val="002246D1"/>
    <w:rsid w:val="00270C41"/>
    <w:rsid w:val="0027428B"/>
    <w:rsid w:val="00281BC2"/>
    <w:rsid w:val="002873D2"/>
    <w:rsid w:val="002A271F"/>
    <w:rsid w:val="002B658F"/>
    <w:rsid w:val="002C46FC"/>
    <w:rsid w:val="002C72E7"/>
    <w:rsid w:val="002E041D"/>
    <w:rsid w:val="002E71DF"/>
    <w:rsid w:val="002F584C"/>
    <w:rsid w:val="002F6FA7"/>
    <w:rsid w:val="002F7810"/>
    <w:rsid w:val="0030783A"/>
    <w:rsid w:val="00314960"/>
    <w:rsid w:val="003173B8"/>
    <w:rsid w:val="00327079"/>
    <w:rsid w:val="00334F06"/>
    <w:rsid w:val="00335FF6"/>
    <w:rsid w:val="00337CE8"/>
    <w:rsid w:val="003450EB"/>
    <w:rsid w:val="00345159"/>
    <w:rsid w:val="003520BE"/>
    <w:rsid w:val="00352F8E"/>
    <w:rsid w:val="003645FA"/>
    <w:rsid w:val="00364C0E"/>
    <w:rsid w:val="00385704"/>
    <w:rsid w:val="00395844"/>
    <w:rsid w:val="003A2A7F"/>
    <w:rsid w:val="003A4BFA"/>
    <w:rsid w:val="003B60F2"/>
    <w:rsid w:val="003D5DFF"/>
    <w:rsid w:val="003E0590"/>
    <w:rsid w:val="003E372D"/>
    <w:rsid w:val="003E6317"/>
    <w:rsid w:val="00400854"/>
    <w:rsid w:val="00402200"/>
    <w:rsid w:val="004039E9"/>
    <w:rsid w:val="00403ED6"/>
    <w:rsid w:val="00412521"/>
    <w:rsid w:val="00421210"/>
    <w:rsid w:val="004263AA"/>
    <w:rsid w:val="00453787"/>
    <w:rsid w:val="00456A1C"/>
    <w:rsid w:val="00456F25"/>
    <w:rsid w:val="00463BBE"/>
    <w:rsid w:val="00472E2D"/>
    <w:rsid w:val="00480A73"/>
    <w:rsid w:val="004941B2"/>
    <w:rsid w:val="004B2E5A"/>
    <w:rsid w:val="004B33E0"/>
    <w:rsid w:val="004C0526"/>
    <w:rsid w:val="004D44D7"/>
    <w:rsid w:val="004D4FBA"/>
    <w:rsid w:val="004D59E9"/>
    <w:rsid w:val="004D63B3"/>
    <w:rsid w:val="004E1E32"/>
    <w:rsid w:val="004E7597"/>
    <w:rsid w:val="004F4B5B"/>
    <w:rsid w:val="00506C3D"/>
    <w:rsid w:val="0051666B"/>
    <w:rsid w:val="00532FB0"/>
    <w:rsid w:val="00537EAF"/>
    <w:rsid w:val="0055455F"/>
    <w:rsid w:val="00555F09"/>
    <w:rsid w:val="005732B4"/>
    <w:rsid w:val="0057567E"/>
    <w:rsid w:val="005B03B1"/>
    <w:rsid w:val="005B3819"/>
    <w:rsid w:val="005E3952"/>
    <w:rsid w:val="005F645D"/>
    <w:rsid w:val="006030F1"/>
    <w:rsid w:val="006073FD"/>
    <w:rsid w:val="00620062"/>
    <w:rsid w:val="00620AA8"/>
    <w:rsid w:val="0062292A"/>
    <w:rsid w:val="00624A98"/>
    <w:rsid w:val="00625253"/>
    <w:rsid w:val="00625EC3"/>
    <w:rsid w:val="00650024"/>
    <w:rsid w:val="00662D3B"/>
    <w:rsid w:val="00662F2E"/>
    <w:rsid w:val="00666A71"/>
    <w:rsid w:val="00673940"/>
    <w:rsid w:val="00676A56"/>
    <w:rsid w:val="0068024E"/>
    <w:rsid w:val="00686B20"/>
    <w:rsid w:val="00696352"/>
    <w:rsid w:val="006A22BA"/>
    <w:rsid w:val="006E2F2A"/>
    <w:rsid w:val="006F50F1"/>
    <w:rsid w:val="006F6532"/>
    <w:rsid w:val="00727361"/>
    <w:rsid w:val="007354CF"/>
    <w:rsid w:val="00736470"/>
    <w:rsid w:val="00737BE6"/>
    <w:rsid w:val="00740358"/>
    <w:rsid w:val="00751D0B"/>
    <w:rsid w:val="007544E0"/>
    <w:rsid w:val="00763989"/>
    <w:rsid w:val="0076467D"/>
    <w:rsid w:val="007675DE"/>
    <w:rsid w:val="00782C91"/>
    <w:rsid w:val="0079094B"/>
    <w:rsid w:val="007B0C31"/>
    <w:rsid w:val="007B3684"/>
    <w:rsid w:val="007C49BD"/>
    <w:rsid w:val="007D3824"/>
    <w:rsid w:val="007F5A66"/>
    <w:rsid w:val="00800633"/>
    <w:rsid w:val="0081459D"/>
    <w:rsid w:val="00817D60"/>
    <w:rsid w:val="0083222B"/>
    <w:rsid w:val="008336A7"/>
    <w:rsid w:val="008374B9"/>
    <w:rsid w:val="00855BC3"/>
    <w:rsid w:val="008624B7"/>
    <w:rsid w:val="00867FBD"/>
    <w:rsid w:val="00871F1C"/>
    <w:rsid w:val="00876BA8"/>
    <w:rsid w:val="00894CC9"/>
    <w:rsid w:val="008A1954"/>
    <w:rsid w:val="008A381B"/>
    <w:rsid w:val="008A5242"/>
    <w:rsid w:val="008B0770"/>
    <w:rsid w:val="008B1D9E"/>
    <w:rsid w:val="008D7FE4"/>
    <w:rsid w:val="008E2144"/>
    <w:rsid w:val="0091187A"/>
    <w:rsid w:val="0092398F"/>
    <w:rsid w:val="00942419"/>
    <w:rsid w:val="00945DA6"/>
    <w:rsid w:val="00961592"/>
    <w:rsid w:val="00967FE1"/>
    <w:rsid w:val="00971A84"/>
    <w:rsid w:val="009821F2"/>
    <w:rsid w:val="00991D30"/>
    <w:rsid w:val="009B234A"/>
    <w:rsid w:val="009C1715"/>
    <w:rsid w:val="009D0B8F"/>
    <w:rsid w:val="009D1A72"/>
    <w:rsid w:val="009D7583"/>
    <w:rsid w:val="009E6793"/>
    <w:rsid w:val="009F57B4"/>
    <w:rsid w:val="00A0676A"/>
    <w:rsid w:val="00A110FF"/>
    <w:rsid w:val="00A13964"/>
    <w:rsid w:val="00A310C7"/>
    <w:rsid w:val="00A35737"/>
    <w:rsid w:val="00A37FDB"/>
    <w:rsid w:val="00A409ED"/>
    <w:rsid w:val="00A57AD8"/>
    <w:rsid w:val="00A62D63"/>
    <w:rsid w:val="00A67DC0"/>
    <w:rsid w:val="00A757B0"/>
    <w:rsid w:val="00A77F3E"/>
    <w:rsid w:val="00A86790"/>
    <w:rsid w:val="00A91144"/>
    <w:rsid w:val="00AA33DB"/>
    <w:rsid w:val="00AC39BA"/>
    <w:rsid w:val="00AC3BA9"/>
    <w:rsid w:val="00AC7710"/>
    <w:rsid w:val="00AD1536"/>
    <w:rsid w:val="00AE31FF"/>
    <w:rsid w:val="00AF0453"/>
    <w:rsid w:val="00AF07E2"/>
    <w:rsid w:val="00AF7779"/>
    <w:rsid w:val="00B01203"/>
    <w:rsid w:val="00B03E3E"/>
    <w:rsid w:val="00B10D44"/>
    <w:rsid w:val="00B301BD"/>
    <w:rsid w:val="00B3362F"/>
    <w:rsid w:val="00B36797"/>
    <w:rsid w:val="00B43435"/>
    <w:rsid w:val="00B53D2D"/>
    <w:rsid w:val="00B53E3B"/>
    <w:rsid w:val="00B62970"/>
    <w:rsid w:val="00B927C1"/>
    <w:rsid w:val="00B95739"/>
    <w:rsid w:val="00BA31E4"/>
    <w:rsid w:val="00BA56E1"/>
    <w:rsid w:val="00BC32EE"/>
    <w:rsid w:val="00BD0722"/>
    <w:rsid w:val="00BF3281"/>
    <w:rsid w:val="00BF771A"/>
    <w:rsid w:val="00BF7E3E"/>
    <w:rsid w:val="00C000A2"/>
    <w:rsid w:val="00C038F7"/>
    <w:rsid w:val="00C1337D"/>
    <w:rsid w:val="00C25453"/>
    <w:rsid w:val="00C42C29"/>
    <w:rsid w:val="00C531AD"/>
    <w:rsid w:val="00C57BAB"/>
    <w:rsid w:val="00C642B0"/>
    <w:rsid w:val="00C86252"/>
    <w:rsid w:val="00C9156E"/>
    <w:rsid w:val="00CA2A1E"/>
    <w:rsid w:val="00CA5971"/>
    <w:rsid w:val="00CC6A29"/>
    <w:rsid w:val="00CD1FD4"/>
    <w:rsid w:val="00CD748D"/>
    <w:rsid w:val="00CF5B5C"/>
    <w:rsid w:val="00D06438"/>
    <w:rsid w:val="00D078E5"/>
    <w:rsid w:val="00D20203"/>
    <w:rsid w:val="00D25A72"/>
    <w:rsid w:val="00D5618F"/>
    <w:rsid w:val="00D60175"/>
    <w:rsid w:val="00D67D4C"/>
    <w:rsid w:val="00D67E28"/>
    <w:rsid w:val="00D85CF2"/>
    <w:rsid w:val="00D954F3"/>
    <w:rsid w:val="00DA0FDD"/>
    <w:rsid w:val="00DA4759"/>
    <w:rsid w:val="00DA6C88"/>
    <w:rsid w:val="00DA6F3D"/>
    <w:rsid w:val="00DA71D2"/>
    <w:rsid w:val="00DC307C"/>
    <w:rsid w:val="00DE34B2"/>
    <w:rsid w:val="00DE6722"/>
    <w:rsid w:val="00E31F93"/>
    <w:rsid w:val="00E4097E"/>
    <w:rsid w:val="00E4276F"/>
    <w:rsid w:val="00E72A51"/>
    <w:rsid w:val="00E90CD1"/>
    <w:rsid w:val="00EA080E"/>
    <w:rsid w:val="00EA7592"/>
    <w:rsid w:val="00EB28B6"/>
    <w:rsid w:val="00EC3AAE"/>
    <w:rsid w:val="00EC43EA"/>
    <w:rsid w:val="00EC5EFD"/>
    <w:rsid w:val="00EC74B9"/>
    <w:rsid w:val="00ED37AC"/>
    <w:rsid w:val="00EE2083"/>
    <w:rsid w:val="00EE5D2B"/>
    <w:rsid w:val="00F02735"/>
    <w:rsid w:val="00F0346B"/>
    <w:rsid w:val="00F10314"/>
    <w:rsid w:val="00F13060"/>
    <w:rsid w:val="00F131BB"/>
    <w:rsid w:val="00F24D92"/>
    <w:rsid w:val="00F319F5"/>
    <w:rsid w:val="00F3755A"/>
    <w:rsid w:val="00F4367F"/>
    <w:rsid w:val="00F60925"/>
    <w:rsid w:val="00F67236"/>
    <w:rsid w:val="00F73931"/>
    <w:rsid w:val="00F831B4"/>
    <w:rsid w:val="00F838F6"/>
    <w:rsid w:val="00F86ADF"/>
    <w:rsid w:val="00F91054"/>
    <w:rsid w:val="00F94462"/>
    <w:rsid w:val="00F95E33"/>
    <w:rsid w:val="00F977BA"/>
    <w:rsid w:val="00FA3A8A"/>
    <w:rsid w:val="00FA3BC5"/>
    <w:rsid w:val="00FC25CC"/>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2BD31D"/>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C531AD"/>
    <w:pPr>
      <w:ind w:firstLineChars="0"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microsoft.com/office/2007/relationships/hdphoto" Target="media/hdphoto2.wdp"/><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2.emf"/><Relationship Id="rId19" Type="http://schemas.microsoft.com/office/2007/relationships/hdphoto" Target="media/hdphoto1.wdp"/><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BB271-60A3-487F-9A97-D8E98A3C1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05</TotalTime>
  <Pages>1</Pages>
  <Words>1297</Words>
  <Characters>7395</Characters>
  <Application>Microsoft Office Word</Application>
  <DocSecurity>0</DocSecurity>
  <Lines>61</Lines>
  <Paragraphs>17</Paragraphs>
  <ScaleCrop>false</ScaleCrop>
  <Company/>
  <LinksUpToDate>false</LinksUpToDate>
  <CharactersWithSpaces>8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123</cp:revision>
  <dcterms:created xsi:type="dcterms:W3CDTF">2017-09-24T16:46:00Z</dcterms:created>
  <dcterms:modified xsi:type="dcterms:W3CDTF">2018-04-17T14:47:00Z</dcterms:modified>
</cp:coreProperties>
</file>